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3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717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3" r:id="rId24"/>
    <p:sldId id="574" r:id="rId25"/>
    <p:sldId id="571" r:id="rId26"/>
    <p:sldId id="572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55" r:id="rId52"/>
    <p:sldId id="656" r:id="rId53"/>
    <p:sldId id="657" r:id="rId54"/>
    <p:sldId id="658" r:id="rId55"/>
    <p:sldId id="659" r:id="rId56"/>
    <p:sldId id="660" r:id="rId57"/>
    <p:sldId id="661" r:id="rId58"/>
    <p:sldId id="662" r:id="rId59"/>
    <p:sldId id="663" r:id="rId60"/>
    <p:sldId id="664" r:id="rId61"/>
    <p:sldId id="666" r:id="rId62"/>
    <p:sldId id="667" r:id="rId63"/>
    <p:sldId id="668" r:id="rId64"/>
    <p:sldId id="669" r:id="rId65"/>
    <p:sldId id="670" r:id="rId66"/>
    <p:sldId id="671" r:id="rId67"/>
    <p:sldId id="672" r:id="rId68"/>
    <p:sldId id="673" r:id="rId69"/>
    <p:sldId id="674" r:id="rId70"/>
    <p:sldId id="675" r:id="rId71"/>
    <p:sldId id="676" r:id="rId72"/>
    <p:sldId id="677" r:id="rId73"/>
    <p:sldId id="678" r:id="rId74"/>
    <p:sldId id="679" r:id="rId75"/>
    <p:sldId id="680" r:id="rId76"/>
    <p:sldId id="682" r:id="rId77"/>
    <p:sldId id="681" r:id="rId78"/>
    <p:sldId id="683" r:id="rId79"/>
    <p:sldId id="749" r:id="rId80"/>
    <p:sldId id="750" r:id="rId81"/>
    <p:sldId id="751" r:id="rId82"/>
    <p:sldId id="752" r:id="rId83"/>
    <p:sldId id="753" r:id="rId84"/>
    <p:sldId id="754" r:id="rId85"/>
    <p:sldId id="755" r:id="rId86"/>
    <p:sldId id="756" r:id="rId87"/>
    <p:sldId id="757" r:id="rId88"/>
    <p:sldId id="758" r:id="rId89"/>
    <p:sldId id="759" r:id="rId90"/>
    <p:sldId id="760" r:id="rId91"/>
    <p:sldId id="761" r:id="rId92"/>
    <p:sldId id="762" r:id="rId93"/>
    <p:sldId id="763" r:id="rId94"/>
    <p:sldId id="764" r:id="rId95"/>
    <p:sldId id="765" r:id="rId96"/>
    <p:sldId id="766" r:id="rId97"/>
    <p:sldId id="767" r:id="rId98"/>
    <p:sldId id="768" r:id="rId99"/>
    <p:sldId id="769" r:id="rId100"/>
    <p:sldId id="770" r:id="rId101"/>
    <p:sldId id="771" r:id="rId102"/>
    <p:sldId id="772" r:id="rId103"/>
    <p:sldId id="773" r:id="rId104"/>
    <p:sldId id="774" r:id="rId105"/>
    <p:sldId id="775" r:id="rId106"/>
    <p:sldId id="776" r:id="rId107"/>
    <p:sldId id="777" r:id="rId108"/>
    <p:sldId id="778" r:id="rId109"/>
    <p:sldId id="779" r:id="rId110"/>
    <p:sldId id="780" r:id="rId111"/>
    <p:sldId id="781" r:id="rId1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63" d="100"/>
          <a:sy n="63" d="100"/>
        </p:scale>
        <p:origin x="772" y="3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699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76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1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2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5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54.png"/><Relationship Id="rId4" Type="http://schemas.openxmlformats.org/officeDocument/2006/relationships/oleObject" Target="../embeddings/oleObject9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0.wmf"/><Relationship Id="rId4" Type="http://schemas.openxmlformats.org/officeDocument/2006/relationships/oleObject" Target="../embeddings/oleObject11.bin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Cluster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382000" cy="2209800"/>
          </a:xfrm>
        </p:spPr>
        <p:txBody>
          <a:bodyPr>
            <a:normAutofit/>
          </a:bodyPr>
          <a:lstStyle/>
          <a:p>
            <a:r>
              <a:rPr lang="en-US" dirty="0"/>
              <a:t>The k-means algorithm</a:t>
            </a:r>
          </a:p>
          <a:p>
            <a:r>
              <a:rPr lang="en-US" dirty="0"/>
              <a:t>Hierarchical Clustering</a:t>
            </a:r>
          </a:p>
          <a:p>
            <a:r>
              <a:rPr lang="en-US" dirty="0"/>
              <a:t>The DBSCAN algorithm</a:t>
            </a:r>
            <a:endParaRPr lang="el-GR" dirty="0"/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04" y="36949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02977"/>
            <a:ext cx="11010900" cy="51069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61864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p-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f we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v</a:t>
            </a:r>
            <a:r>
              <a:rPr lang="en-US" dirty="0"/>
              <a:t> (e.g., the SSE value)</a:t>
            </a:r>
          </a:p>
          <a:p>
            <a:r>
              <a:rPr lang="en-US" dirty="0"/>
              <a:t>..and we have </a:t>
            </a:r>
            <a:r>
              <a:rPr lang="en-US" dirty="0">
                <a:solidFill>
                  <a:srgbClr val="00B050"/>
                </a:solidFill>
              </a:rPr>
              <a:t>N</a:t>
            </a:r>
            <a:r>
              <a:rPr lang="en-US" dirty="0"/>
              <a:t> measurements on </a:t>
            </a:r>
            <a:r>
              <a:rPr lang="en-US" dirty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/>
              <a:t>…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/>
              <a:t>is the </a:t>
            </a:r>
            <a:r>
              <a:rPr lang="en-US" dirty="0">
                <a:solidFill>
                  <a:srgbClr val="0070C0"/>
                </a:solidFill>
              </a:rPr>
              <a:t>fraction</a:t>
            </a:r>
            <a:r>
              <a:rPr lang="en-US" dirty="0"/>
              <a:t> of measurements in the random data that have valu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ss or equal </a:t>
            </a:r>
            <a:r>
              <a:rPr lang="en-US" dirty="0"/>
              <a:t>than value </a:t>
            </a:r>
            <a:r>
              <a:rPr lang="en-US" dirty="0">
                <a:solidFill>
                  <a:srgbClr val="00B050"/>
                </a:solidFill>
              </a:rPr>
              <a:t>v </a:t>
            </a:r>
            <a:r>
              <a:rPr lang="en-US" dirty="0"/>
              <a:t>(or greater or equal if we want to maximize) </a:t>
            </a:r>
          </a:p>
          <a:p>
            <a:pPr lvl="1"/>
            <a:r>
              <a:rPr lang="en-US" dirty="0"/>
              <a:t>i.e., the value in the random dataset is </a:t>
            </a:r>
            <a:r>
              <a:rPr lang="en-US" dirty="0">
                <a:solidFill>
                  <a:srgbClr val="00B0F0"/>
                </a:solidFill>
              </a:rPr>
              <a:t>at least as good </a:t>
            </a:r>
            <a:r>
              <a:rPr lang="en-US" dirty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/>
              <a:t>We usually require that </a:t>
            </a:r>
            <a:r>
              <a:rPr lang="en-US" dirty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Hard question</a:t>
            </a:r>
            <a:r>
              <a:rPr lang="en-US" dirty="0"/>
              <a:t>: what is the right notion of a random dataset?</a:t>
            </a:r>
          </a:p>
        </p:txBody>
      </p:sp>
    </p:spTree>
    <p:extLst>
      <p:ext uri="{BB962C8B-B14F-4D97-AF65-F5344CB8AC3E}">
        <p14:creationId xmlns:p14="http://schemas.microsoft.com/office/powerpoint/2010/main" val="251162985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100" dirty="0"/>
              <a:t>Typical approach: find a “</a:t>
            </a:r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3100" dirty="0"/>
              <a:t>” in an internal measure curv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100" dirty="0"/>
              <a:t>Question: why not the k that </a:t>
            </a:r>
            <a:r>
              <a:rPr lang="en-US" sz="3100" dirty="0">
                <a:solidFill>
                  <a:srgbClr val="FF0000"/>
                </a:solidFill>
              </a:rPr>
              <a:t>minimizes</a:t>
            </a:r>
            <a:r>
              <a:rPr lang="en-US" sz="3100" dirty="0"/>
              <a:t> the SSE?</a:t>
            </a:r>
          </a:p>
          <a:p>
            <a:pPr lvl="1"/>
            <a:r>
              <a:rPr lang="en-US" sz="2600" dirty="0"/>
              <a:t>Forward reference: minimize a measure, but with a “</a:t>
            </a:r>
            <a:r>
              <a:rPr lang="en-US" sz="2600" dirty="0">
                <a:solidFill>
                  <a:srgbClr val="00B0F0"/>
                </a:solidFill>
              </a:rPr>
              <a:t>simple</a:t>
            </a:r>
            <a:r>
              <a:rPr lang="en-US" sz="2600" dirty="0"/>
              <a:t>” clustering</a:t>
            </a:r>
          </a:p>
          <a:p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sz="3100" dirty="0"/>
              <a:t>: the clustering algorithm does not require the number of clusters to be specified (e.g., DBSCAN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038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23316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</a:t>
            </a:r>
            <a:r>
              <a:rPr lang="en-US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057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6019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528889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87820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ternal Measures for Clustering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e that the data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/>
              <a:t> with some class label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documents</a:t>
            </a:r>
            <a:r>
              <a:rPr lang="en-US" dirty="0"/>
              <a:t> are classified in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eople</a:t>
            </a:r>
            <a:r>
              <a:rPr lang="en-US" dirty="0"/>
              <a:t> classified according to thei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oliticians</a:t>
            </a:r>
            <a:r>
              <a:rPr lang="en-US" dirty="0"/>
              <a:t> classified according to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/>
              <a:t>In this case we want the clusters to be </a:t>
            </a:r>
            <a:r>
              <a:rPr lang="en-US" dirty="0">
                <a:solidFill>
                  <a:srgbClr val="0070C0"/>
                </a:solidFill>
              </a:rPr>
              <a:t>homogeneou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with respect to cla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uster </a:t>
            </a:r>
            <a:r>
              <a:rPr lang="en-US" dirty="0"/>
              <a:t>should contain elements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ass </a:t>
            </a:r>
            <a:r>
              <a:rPr lang="en-US" dirty="0"/>
              <a:t>should ideally be assigned to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/>
              <a:t>This does not always make sense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is not the same as </a:t>
            </a:r>
            <a:r>
              <a:rPr lang="en-US" dirty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307418856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usion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861066"/>
                <a:ext cx="7010400" cy="4615934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/>
                  <a:t>Rows: clusters</a:t>
                </a:r>
              </a:p>
              <a:p>
                <a:r>
                  <a:rPr lang="en-US" sz="2400" dirty="0"/>
                  <a:t>Columns: classes</a:t>
                </a:r>
              </a:p>
              <a:p>
                <a:r>
                  <a:rPr lang="en-US" sz="2400" dirty="0"/>
                  <a:t>Entries: counts/probability of cluster-class pair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= 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= points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/>
                  <a:t>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sz="2400" dirty="0"/>
                  <a:t> coming from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= probability of element from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i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2400" dirty="0"/>
                  <a:t>to be assigned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861066"/>
                <a:ext cx="7010400" cy="4615934"/>
              </a:xfrm>
              <a:blipFill>
                <a:blip r:embed="rId2"/>
                <a:stretch>
                  <a:fillRect l="-783" t="-923" r="-1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74881556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74881556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357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357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1176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1176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4762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4762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39683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39683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521679"/>
                  </p:ext>
                </p:extLst>
              </p:nvPr>
            </p:nvGraphicFramePr>
            <p:xfrm>
              <a:off x="7772400" y="419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521679"/>
                  </p:ext>
                </p:extLst>
              </p:nvPr>
            </p:nvGraphicFramePr>
            <p:xfrm>
              <a:off x="7772400" y="419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10238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10238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200000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200000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303571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303571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538095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538095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DF0D8A1D-6531-4718-A187-07FC9581706F}"/>
              </a:ext>
            </a:extLst>
          </p:cNvPr>
          <p:cNvSpPr txBox="1"/>
          <p:nvPr/>
        </p:nvSpPr>
        <p:spPr>
          <a:xfrm>
            <a:off x="7086600" y="569185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fusion matrix of clusters/classes (counts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FF327F0-4450-4975-BAE8-E5DB1409731F}"/>
              </a:ext>
            </a:extLst>
          </p:cNvPr>
          <p:cNvSpPr txBox="1"/>
          <p:nvPr/>
        </p:nvSpPr>
        <p:spPr>
          <a:xfrm>
            <a:off x="7728617" y="37338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Joint distribution of clusters/classes</a:t>
            </a:r>
          </a:p>
        </p:txBody>
      </p:sp>
    </p:spTree>
    <p:extLst>
      <p:ext uri="{BB962C8B-B14F-4D97-AF65-F5344CB8AC3E}">
        <p14:creationId xmlns:p14="http://schemas.microsoft.com/office/powerpoint/2010/main" val="492655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2133600"/>
                <a:ext cx="6248400" cy="4038600"/>
              </a:xfrm>
            </p:spPr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Entrop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/>
                  <a:t>  </a:t>
                </a:r>
              </a:p>
              <a:p>
                <a:pPr lvl="2"/>
                <a:r>
                  <a:rPr lang="en-US" dirty="0"/>
                  <a:t>Highest when uniform, zero when single class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urit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2133600"/>
                <a:ext cx="6248400" cy="4038600"/>
              </a:xfrm>
              <a:blipFill>
                <a:blip r:embed="rId2"/>
                <a:stretch>
                  <a:fillRect l="-1366" t="-1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91237744"/>
                  </p:ext>
                </p:extLst>
              </p:nvPr>
            </p:nvGraphicFramePr>
            <p:xfrm>
              <a:off x="7772400" y="1524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91237744"/>
                  </p:ext>
                </p:extLst>
              </p:nvPr>
            </p:nvGraphicFramePr>
            <p:xfrm>
              <a:off x="7772400" y="1524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4460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46377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1176" r="-4532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1176" r="-6780" b="-2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4460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46377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3571" r="-4532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3571" r="-6780" b="-1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4460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46377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0000" r="-4532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0000" r="-6780" b="-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4460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46377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48387" r="-4532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48387" r="-6780" b="-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8635008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752600"/>
                <a:ext cx="81534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j: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j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752600"/>
                <a:ext cx="8153400" cy="4876800"/>
              </a:xfrm>
              <a:blipFill>
                <a:blip r:embed="rId2"/>
                <a:stretch>
                  <a:fillRect l="-972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7672100"/>
                  </p:ext>
                </p:extLst>
              </p:nvPr>
            </p:nvGraphicFramePr>
            <p:xfrm>
              <a:off x="8305800" y="3733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7672100"/>
                  </p:ext>
                </p:extLst>
              </p:nvPr>
            </p:nvGraphicFramePr>
            <p:xfrm>
              <a:off x="8305800" y="3733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102381" r="-2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102381" r="-1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102381" r="-46043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102381" r="-8475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200000" r="-2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200000" r="-1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200000" r="-46043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200000" r="-8475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303571" r="-2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303571" r="-1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303571" r="-46043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303571" r="-8475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538095" r="-2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538095" r="-1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538095" r="-46043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538095" r="-8475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7774376"/>
                  </p:ext>
                </p:extLst>
              </p:nvPr>
            </p:nvGraphicFramePr>
            <p:xfrm>
              <a:off x="8229600" y="828938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7774376"/>
                  </p:ext>
                </p:extLst>
              </p:nvPr>
            </p:nvGraphicFramePr>
            <p:xfrm>
              <a:off x="8229600" y="828938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44604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46377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102381" r="-45324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102381" r="-6780" b="-2797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44604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46377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200000" r="-45324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200000" r="-6780" b="-1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44604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46377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303571" r="-45324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303571" r="-6780" b="-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44604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46377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538095" r="-45324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538095" r="-6780" b="-47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636757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229600" cy="990600"/>
          </a:xfrm>
        </p:spPr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2133600"/>
                <a:ext cx="9906000" cy="47244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/>
                  <a:t>Of the </a:t>
                </a:r>
                <a:r>
                  <a:rPr lang="en-US" b="0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the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2133600"/>
                <a:ext cx="9906000" cy="4724400"/>
              </a:xfrm>
              <a:blipFill>
                <a:blip r:embed="rId2"/>
                <a:stretch>
                  <a:fillRect l="-738" t="-2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0227914"/>
                  </p:ext>
                </p:extLst>
              </p:nvPr>
            </p:nvGraphicFramePr>
            <p:xfrm>
              <a:off x="8382000" y="32004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0227914"/>
                  </p:ext>
                </p:extLst>
              </p:nvPr>
            </p:nvGraphicFramePr>
            <p:xfrm>
              <a:off x="8382000" y="32004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4460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46377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1176" r="-4532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1176" r="-6780" b="-2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4460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46377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3571" r="-4532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3571" r="-6780" b="-1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4460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46377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0000" r="-4532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0000" r="-6780" b="-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4460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46377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48387" r="-4532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48387" r="-6780" b="-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381000" y="1447800"/>
            <a:ext cx="71416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Precision/Recall for clusters and </a:t>
            </a:r>
            <a:r>
              <a:rPr lang="en-US" sz="2800" dirty="0" err="1">
                <a:solidFill>
                  <a:srgbClr val="C00000"/>
                </a:solidFill>
              </a:rPr>
              <a:t>clusterings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05023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od and bad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102381" r="-273913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102381" r="-171942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2381" r="-73188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2381" r="-4124" b="-294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200000" r="-273913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200000" r="-171942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0000" r="-73188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0000" r="-4124" b="-1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303571" r="-273913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303571" r="-171942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3571" r="-73188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3571" r="-4124" b="-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538095" r="-273913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538095" r="-171942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1256669" y="4495800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47672" y="4523601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35, 0.42, 0.38) </a:t>
            </a:r>
          </a:p>
          <a:p>
            <a:r>
              <a:rPr lang="en-US" sz="2400" dirty="0"/>
              <a:t>	– overall 0.39 </a:t>
            </a:r>
          </a:p>
        </p:txBody>
      </p:sp>
    </p:spTree>
    <p:extLst>
      <p:ext uri="{BB962C8B-B14F-4D97-AF65-F5344CB8AC3E}">
        <p14:creationId xmlns:p14="http://schemas.microsoft.com/office/powerpoint/2010/main" val="123086216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7543800" y="3124200"/>
            <a:ext cx="274466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Cluster 1: </a:t>
            </a:r>
          </a:p>
          <a:p>
            <a:pPr lvl="1"/>
            <a:r>
              <a:rPr lang="en-US" sz="2800" dirty="0"/>
              <a:t>Purity: 1</a:t>
            </a:r>
          </a:p>
          <a:p>
            <a:pPr lvl="1"/>
            <a:r>
              <a:rPr lang="en-US" sz="2800" dirty="0"/>
              <a:t>Precision: 1</a:t>
            </a:r>
          </a:p>
          <a:p>
            <a:pPr lvl="1"/>
            <a:r>
              <a:rPr lang="en-US" sz="2800" dirty="0"/>
              <a:t>Recall: 0.35  </a:t>
            </a:r>
          </a:p>
        </p:txBody>
      </p:sp>
    </p:spTree>
    <p:extLst>
      <p:ext uri="{BB962C8B-B14F-4D97-AF65-F5344CB8AC3E}">
        <p14:creationId xmlns:p14="http://schemas.microsoft.com/office/powerpoint/2010/main" val="30959591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44488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22412"/>
            <a:ext cx="109982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enter-based Cluster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objects such that an object in a cluster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dirty="0"/>
              <a:t> (mo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The center of a cluster is often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/>
              <a:t>, the minimizer of distances from all the points in the cluster, or a </a:t>
            </a:r>
            <a:r>
              <a:rPr lang="en-US" dirty="0" err="1">
                <a:solidFill>
                  <a:srgbClr val="FF0000"/>
                </a:solidFill>
              </a:rPr>
              <a:t>medoid</a:t>
            </a:r>
            <a:r>
              <a:rPr lang="en-US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708526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70852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/>
        </p:nvGraphicFramePr>
        <p:xfrm>
          <a:off x="2057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Bitmap Image" r:id="rId3" imgW="9304826" imgH="6119390" progId="Paint.Picture">
                  <p:embed/>
                </p:oleObj>
              </mc:Choice>
              <mc:Fallback>
                <p:oleObj name="Bitmap Image" r:id="rId3" imgW="9304826" imgH="6119390" progId="Paint.Picture">
                  <p:embed/>
                  <p:pic>
                    <p:nvPicPr>
                      <p:cNvPr id="1677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51885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0200" y="1499161"/>
            <a:ext cx="8458200" cy="51054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</a:pPr>
            <a:endParaRPr lang="en-US" dirty="0"/>
          </a:p>
          <a:p>
            <a:pPr marL="342900" indent="-342900">
              <a:spcBef>
                <a:spcPct val="0"/>
              </a:spcBef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6802523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9749" y="331787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2412"/>
            <a:ext cx="113538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ontiguous Clusters </a:t>
            </a:r>
            <a:r>
              <a:rPr lang="en-US" dirty="0"/>
              <a:t>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55600" y="4447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11201400" cy="488923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Density-based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4035848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6095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7988"/>
            <a:ext cx="11353800" cy="4875212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Finds clusters that share some common property or represent a particular concept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3429000" y="5497274"/>
            <a:ext cx="579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cluster is defined as a set of points that lie on a circle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11658599" cy="495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Clustering a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Consider all possible ways of dividing the points into clusters and compu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clustering using the objective function to find the best one.  </a:t>
            </a:r>
          </a:p>
          <a:p>
            <a:pPr lvl="2"/>
            <a:r>
              <a:rPr lang="en-US" dirty="0"/>
              <a:t>Usually, finding the best is NP-hard (no polynomial algorithm).</a:t>
            </a:r>
          </a:p>
          <a:p>
            <a:pPr lvl="1"/>
            <a:r>
              <a:rPr lang="en-US" dirty="0"/>
              <a:t>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(probabilistic)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/>
              <a:t> for the model are determined from the data, and they determine the clustering</a:t>
            </a:r>
          </a:p>
          <a:p>
            <a:pPr lvl="2"/>
            <a:r>
              <a:rPr lang="en-US" dirty="0"/>
              <a:t> E.g., </a:t>
            </a:r>
            <a:r>
              <a:rPr lang="en-US" dirty="0">
                <a:solidFill>
                  <a:srgbClr val="00B0F0"/>
                </a:solidFill>
              </a:rPr>
              <a:t>Mixture 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11049000" cy="43434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objective</a:t>
            </a:r>
            <a:r>
              <a:rPr lang="en-US" dirty="0"/>
              <a:t> is to: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/>
              <a:t> and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assignment</a:t>
            </a:r>
            <a:r>
              <a:rPr lang="en-US" dirty="0"/>
              <a:t>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so a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as an optimiz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981200"/>
                <a:ext cx="10972800" cy="4495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rgbClr val="0070C0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rgbClr val="0070C0"/>
                    </a:solidFill>
                  </a:rPr>
                  <a:t>n </a:t>
                </a:r>
                <a:r>
                  <a:rPr lang="en-US" dirty="0"/>
                  <a:t>objects and an integer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>
                    <a:solidFill>
                      <a:schemeClr val="accent1"/>
                    </a:solidFill>
                  </a:rPr>
                  <a:t>,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	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</a:p>
              <a:p>
                <a:pPr>
                  <a:defRPr/>
                </a:pPr>
                <a:r>
                  <a:rPr lang="en-US" dirty="0"/>
                  <a:t>Note: We need to find </a:t>
                </a:r>
                <a:r>
                  <a:rPr lang="en-US" dirty="0">
                    <a:solidFill>
                      <a:srgbClr val="FF0000"/>
                    </a:solidFill>
                  </a:rPr>
                  <a:t>both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/>
                  <a:t> into clusters </a:t>
                </a:r>
                <a:r>
                  <a:rPr lang="en-US" dirty="0">
                    <a:solidFill>
                      <a:srgbClr val="FF0000"/>
                    </a:solidFill>
                  </a:rPr>
                  <a:t>and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981200"/>
                <a:ext cx="10972800" cy="4495800"/>
              </a:xfrm>
              <a:blipFill>
                <a:blip r:embed="rId2"/>
                <a:stretch>
                  <a:fillRect l="-722" t="-1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599" y="1524000"/>
            <a:ext cx="11048993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 (clusters)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lnSpcReduction="10000"/>
              </a:bodyPr>
              <a:lstStyle/>
              <a:p>
                <a:pPr>
                  <a:defRPr/>
                </a:pPr>
                <a:r>
                  <a:rPr lang="en-US" dirty="0"/>
                  <a:t>Most common definition is with </a:t>
                </a:r>
                <a:r>
                  <a:rPr lang="en-US" dirty="0" err="1"/>
                  <a:t>euclidean</a:t>
                </a:r>
                <a:r>
                  <a:rPr lang="en-US" dirty="0"/>
                  <a:t>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/>
                  <a:t> – distance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>
                    <a:solidFill>
                      <a:schemeClr val="accent1"/>
                    </a:solidFill>
                  </a:rPr>
                  <a:t>K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11" t="-2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610600" y="49530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s 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9906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Complexity of the k-means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11201400" cy="48768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/>
              <a:t> if the dimensionality of the data is at least 2 (</a:t>
            </a:r>
            <a:r>
              <a:rPr lang="en-US" dirty="0">
                <a:solidFill>
                  <a:schemeClr val="accent1"/>
                </a:solidFill>
              </a:rPr>
              <a:t>d≥2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Finding the best solution in polynomial time is infeasible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or </a:t>
            </a:r>
            <a:r>
              <a:rPr lang="en-US" dirty="0">
                <a:solidFill>
                  <a:schemeClr val="accent1"/>
                </a:solidFill>
              </a:rPr>
              <a:t>d=1</a:t>
            </a:r>
            <a:r>
              <a:rPr lang="en-US" dirty="0"/>
              <a:t> the problem is solvable in polynomial time (how?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 simple iterative algorithm works quite well in practice</a:t>
            </a:r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/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Select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points as the </a:t>
                </a:r>
                <a:r>
                  <a:rPr lang="en-US" sz="2800" dirty="0">
                    <a:solidFill>
                      <a:srgbClr val="0070C0"/>
                    </a:solidFill>
                  </a:rPr>
                  <a:t>initial centroids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repea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Form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clusters by assigning each point to the closest centroid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Compute the new </a:t>
                </a:r>
                <a:r>
                  <a:rPr lang="en-US" sz="2800" dirty="0">
                    <a:solidFill>
                      <a:srgbClr val="0070C0"/>
                    </a:solidFill>
                  </a:rPr>
                  <a:t>centroid</a:t>
                </a:r>
                <a:r>
                  <a:rPr lang="en-US" sz="2800" dirty="0"/>
                  <a:t>* of each cluster 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until</a:t>
                </a:r>
                <a:r>
                  <a:rPr lang="en-US" sz="2800" dirty="0"/>
                  <a:t> The centroids do not change 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blipFill>
                <a:blip r:embed="rId3"/>
                <a:stretch>
                  <a:fillRect l="-924" t="-2426" r="-54" b="-619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78041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9525000" cy="1905000"/>
          </a:xfrm>
        </p:spPr>
        <p:txBody>
          <a:bodyPr/>
          <a:lstStyle/>
          <a:p>
            <a:r>
              <a:rPr lang="en-US" dirty="0"/>
              <a:t>Also known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/>
              <a:t>.</a:t>
            </a:r>
          </a:p>
          <a:p>
            <a:r>
              <a:rPr lang="en-US" dirty="0"/>
              <a:t>K-means is sometimes synonymous with thi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2925645"/>
            <a:ext cx="6553200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" name="Rectangle 3"/>
          <p:cNvSpPr/>
          <p:nvPr/>
        </p:nvSpPr>
        <p:spPr>
          <a:xfrm>
            <a:off x="533400" y="4214122"/>
            <a:ext cx="8171503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7D2723-205B-457E-9199-21D26A92141B}"/>
              </a:ext>
            </a:extLst>
          </p:cNvPr>
          <p:cNvSpPr txBox="1"/>
          <p:nvPr/>
        </p:nvSpPr>
        <p:spPr>
          <a:xfrm>
            <a:off x="1066800" y="5648962"/>
            <a:ext cx="8275319" cy="830997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*The centroid of a set of points is the point that is minimizes the sum of distances from the points in the set</a:t>
            </a:r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5299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7847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7275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264" y="12954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92722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8609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2589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4876800"/>
          </a:xfrm>
        </p:spPr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6983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Why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76524" y="1447801"/>
            <a:ext cx="5062275" cy="51816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enes and proteins</a:t>
            </a:r>
            <a:r>
              <a:rPr lang="en-US" sz="2000" dirty="0"/>
              <a:t> that have similar functionality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fluctuations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/>
              <a:t>Search Personalization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5867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962775" y="40386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9342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entroid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some similarity or distance function</a:t>
            </a:r>
          </a:p>
          <a:p>
            <a:pPr lvl="1"/>
            <a:r>
              <a:rPr lang="en-US" dirty="0"/>
              <a:t>E.g., Euclidean distance (SSE), cosine similarity, correlation, etc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function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minimizer</a:t>
            </a:r>
            <a:r>
              <a:rPr lang="en-US" dirty="0"/>
              <a:t> for the distance function</a:t>
            </a:r>
          </a:p>
          <a:p>
            <a:r>
              <a:rPr lang="en-US" dirty="0">
                <a:solidFill>
                  <a:srgbClr val="0070C0"/>
                </a:solidFill>
              </a:rPr>
              <a:t>Centroi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and cosine similarity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.</a:t>
            </a:r>
          </a:p>
          <a:p>
            <a:pPr lvl="1"/>
            <a:endParaRPr lang="en-US" dirty="0"/>
          </a:p>
          <a:p>
            <a:r>
              <a:rPr lang="en-US" dirty="0"/>
              <a:t>Finding the centroid is not always easy </a:t>
            </a:r>
          </a:p>
          <a:p>
            <a:pPr lvl="1"/>
            <a:r>
              <a:rPr lang="en-US" dirty="0"/>
              <a:t>It can be an NP-hard problem for some distance functions</a:t>
            </a:r>
          </a:p>
          <a:p>
            <a:pPr lvl="2"/>
            <a:r>
              <a:rPr lang="en-US" dirty="0"/>
              <a:t>E.g., median for multiple dim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</a:t>
            </a:r>
            <a:r>
              <a:rPr lang="en-US" dirty="0">
                <a:solidFill>
                  <a:srgbClr val="00B050"/>
                </a:solidFill>
              </a:rPr>
              <a:t>Until relatively few points change clusters</a:t>
            </a:r>
            <a:r>
              <a:rPr lang="en-US" dirty="0"/>
              <a:t>’</a:t>
            </a:r>
          </a:p>
          <a:p>
            <a:r>
              <a:rPr lang="en-US" dirty="0"/>
              <a:t>Complexity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( n * K * I * d 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/>
              <a:t> = number of point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= number of cluster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/>
              <a:t> = number of iteration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= dimensionality</a:t>
            </a:r>
          </a:p>
          <a:p>
            <a:r>
              <a:rPr lang="en-US" dirty="0"/>
              <a:t>In general a fast and efficient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: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75458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524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53482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52974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0701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5424488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53736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33388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8176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55514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55768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2914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One solution is to use many clusters.</a:t>
            </a:r>
          </a:p>
          <a:p>
            <a:pPr lvl="1"/>
            <a:r>
              <a:rPr lang="en-US" sz="2000" dirty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9839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55006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3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192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56530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K-</a:t>
            </a:r>
            <a:r>
              <a:rPr lang="en-US" dirty="0" err="1">
                <a:solidFill>
                  <a:srgbClr val="FF0000"/>
                </a:solidFill>
              </a:rPr>
              <a:t>medoids</a:t>
            </a:r>
            <a:r>
              <a:rPr lang="en-US" dirty="0"/>
              <a:t>: Similar problem definition as in K-means, but the centroid of the cluster is defined to be one of the points in the cluster (the </a:t>
            </a:r>
            <a:r>
              <a:rPr lang="en-US" dirty="0" err="1">
                <a:solidFill>
                  <a:srgbClr val="00B0F0"/>
                </a:solidFill>
              </a:rPr>
              <a:t>medoid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K-centers</a:t>
            </a:r>
            <a:r>
              <a:rPr lang="en-US" dirty="0"/>
              <a:t>: Similar problem definition as in K-means, but the goal now is to minimize the maximum </a:t>
            </a:r>
            <a:r>
              <a:rPr lang="en-US" dirty="0">
                <a:solidFill>
                  <a:srgbClr val="00B0F0"/>
                </a:solidFill>
              </a:rPr>
              <a:t>diameter </a:t>
            </a:r>
            <a:r>
              <a:rPr lang="en-US" dirty="0"/>
              <a:t>of the clusters</a:t>
            </a:r>
          </a:p>
          <a:p>
            <a:pPr lvl="1"/>
            <a:r>
              <a:rPr lang="en-US" dirty="0"/>
              <a:t>diameter of a cluster is maximum distance between any two points in the cluster. </a:t>
            </a:r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main types of hierarchical clustering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Agglomerat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the points as individual clusters</a:t>
            </a:r>
          </a:p>
          <a:p>
            <a:pPr lvl="2"/>
            <a:r>
              <a:rPr lang="en-US" dirty="0"/>
              <a:t> At each step, merge the closest pair of clusters until only one cluster (or k clusters) left</a:t>
            </a:r>
          </a:p>
          <a:p>
            <a:pPr lvl="4"/>
            <a:endParaRPr lang="en-US" sz="2000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one, all-inclusive cluster </a:t>
            </a:r>
          </a:p>
          <a:p>
            <a:pPr lvl="2"/>
            <a:r>
              <a:rPr lang="en-US" dirty="0"/>
              <a:t> At each step, split a cluster until each cluster contains a point (or there are k clusters)</a:t>
            </a:r>
          </a:p>
          <a:p>
            <a:pPr lvl="4"/>
            <a:endParaRPr lang="en-US" sz="2000" dirty="0"/>
          </a:p>
          <a:p>
            <a:r>
              <a:rPr lang="en-US" dirty="0"/>
              <a:t>Traditional hierarchical algorithms us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pPr lvl="4"/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 err="1">
                <a:solidFill>
                  <a:srgbClr val="FF0000"/>
                </a:solidFill>
              </a:rPr>
              <a:t>dendrogram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9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drograms</a:t>
            </a:r>
            <a:r>
              <a:rPr lang="en-US" dirty="0"/>
              <a:t> </a:t>
            </a:r>
            <a:r>
              <a:rPr lang="en-US" dirty="0">
                <a:solidFill>
                  <a:srgbClr val="00B0F0"/>
                </a:solidFill>
              </a:rPr>
              <a:t>may</a:t>
            </a:r>
            <a:r>
              <a:rPr lang="en-US" dirty="0"/>
              <a:t> 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277600" cy="4953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8C0AA4-B0E6-4670-A9FD-00C68D8B5E72}"/>
              </a:ext>
            </a:extLst>
          </p:cNvPr>
          <p:cNvSpPr/>
          <p:nvPr/>
        </p:nvSpPr>
        <p:spPr>
          <a:xfrm>
            <a:off x="838200" y="2590800"/>
            <a:ext cx="6019800" cy="25908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1721"/>
            <a:ext cx="11277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>
                <a:solidFill>
                  <a:srgbClr val="00B0F0"/>
                </a:solidFill>
              </a:rPr>
              <a:t>single-point clusters </a:t>
            </a:r>
            <a:r>
              <a:rPr lang="en-US" dirty="0"/>
              <a:t>and a proximity matrix </a:t>
            </a:r>
            <a:r>
              <a:rPr lang="en-US" dirty="0">
                <a:solidFill>
                  <a:srgbClr val="FF0000"/>
                </a:solidFill>
              </a:rPr>
              <a:t>between points</a:t>
            </a: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6781800" y="2286001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7315200" y="47180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338" y="417439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117348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and a proximity matrix </a:t>
            </a:r>
            <a:r>
              <a:rPr lang="en-US" sz="2200" dirty="0">
                <a:solidFill>
                  <a:srgbClr val="FF0000"/>
                </a:solidFill>
              </a:rPr>
              <a:t>between clusters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7010400" y="1901826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7380654" y="406161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8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3152" y="423395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8433"/>
            <a:ext cx="115062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4249738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10800000">
            <a:off x="4876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5316538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10800000">
            <a:off x="4114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7010400" y="2039938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7315200" y="42338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859338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59338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416005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99060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41910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16200000">
            <a:off x="3124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10800000">
            <a:off x="4838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52578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7518400" y="3021232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8175625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8175625" y="3505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8175625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8099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7620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7239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7162800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7162800" y="345852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7162800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6477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86106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9144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7239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7239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7239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7239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8534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9067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9601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7315200" y="42672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402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402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191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99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86600" y="1524001"/>
            <a:ext cx="3429000" cy="2667000"/>
            <a:chOff x="3456" y="1440"/>
            <a:chExt cx="2160" cy="168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810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810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500063" y="3657600"/>
            <a:ext cx="730249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20629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352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438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503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953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77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116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63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638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9334500" y="47990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43" name="Text Box 28">
            <a:extLst>
              <a:ext uri="{FF2B5EF4-FFF2-40B4-BE49-F238E27FC236}">
                <a16:creationId xmlns:a16="http://schemas.microsoft.com/office/drawing/2014/main" id="{951635E7-10F3-448D-97F6-D02D9633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9624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5" y="527561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1616584" y="2192816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906742" y="4403783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1537418" y="4404523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859588" y="2156619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271" y="428009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5240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9411024" y="47586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479271" y="3657600"/>
            <a:ext cx="721692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257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9543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6764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899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9177523" y="489108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533400" y="3810000"/>
            <a:ext cx="7162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8170" y="250827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6495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3716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5946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9525000" y="455521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588170" y="3505200"/>
            <a:ext cx="71080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graphicFrame>
        <p:nvGraphicFramePr>
          <p:cNvPr id="57" name="Object 4">
            <a:extLst>
              <a:ext uri="{FF2B5EF4-FFF2-40B4-BE49-F238E27FC236}">
                <a16:creationId xmlns:a16="http://schemas.microsoft.com/office/drawing/2014/main" id="{758BBD20-4029-4319-A11C-F3906F5EB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77171"/>
              </p:ext>
            </p:extLst>
          </p:nvPr>
        </p:nvGraphicFramePr>
        <p:xfrm>
          <a:off x="6080920" y="5668051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1640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920" y="5668051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823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9125" y="33417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6002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9496379" y="475684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619125" y="3733800"/>
            <a:ext cx="7077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is linked</a:t>
            </a:r>
          </a:p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2405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4279902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4" y="221549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60340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010151" y="6034088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2092326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808288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390776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2270125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6934201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6934201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6934201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6934201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6934201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120132"/>
              </p:ext>
            </p:extLst>
          </p:nvPr>
        </p:nvGraphicFramePr>
        <p:xfrm>
          <a:off x="6934201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3346452" y="3309939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3700464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4241802" y="2311401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3322639" y="3325814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4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38518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4991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21288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5131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8875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32877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20256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6985000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4297363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2454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3389313" y="3305176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3700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3352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3736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4225926" y="2347913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4632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3389313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2433639" y="2305051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2454276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2451101" y="3109914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6985000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6985000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6985000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6985000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6985000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112903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division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54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2" y="328660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8054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791076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2230437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516315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625726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344864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6985000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202" y="378041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sum of squares distance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  <a:p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405742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759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6054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7794625" y="4589463"/>
            <a:ext cx="1860010" cy="1695956"/>
            <a:chOff x="509" y="1253"/>
            <a:chExt cx="1777" cy="1620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5437189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849814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4348164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5322887"/>
            <a:ext cx="1187450" cy="1143506"/>
            <a:chOff x="1217" y="1954"/>
            <a:chExt cx="1134" cy="1092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546601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4911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6816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2478089" y="4502151"/>
            <a:ext cx="1978025" cy="1797507"/>
            <a:chOff x="438" y="1309"/>
            <a:chExt cx="1937" cy="1759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5408614"/>
            <a:ext cx="917575" cy="619582"/>
            <a:chOff x="1537" y="2197"/>
            <a:chExt cx="898" cy="606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625976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7681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817812"/>
            <a:ext cx="919162" cy="619616"/>
            <a:chOff x="1465" y="2309"/>
            <a:chExt cx="883" cy="596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751014"/>
            <a:ext cx="2583903" cy="2287587"/>
            <a:chOff x="111" y="1285"/>
            <a:chExt cx="2482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2533651" y="1819275"/>
            <a:ext cx="1990725" cy="1808634"/>
            <a:chOff x="471" y="1117"/>
            <a:chExt cx="1935" cy="1757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2282826"/>
            <a:ext cx="1125537" cy="745011"/>
            <a:chOff x="332" y="1568"/>
            <a:chExt cx="1093" cy="723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935164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673226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6422"/>
            <a:ext cx="107442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11277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11658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5824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nsity-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DBSCAN</a:t>
            </a:r>
            <a:r>
              <a:rPr lang="en-US" dirty="0"/>
              <a:t>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/>
              <a:t>algorithm</a:t>
            </a:r>
          </a:p>
          <a:p>
            <a:endParaRPr lang="en-US" dirty="0"/>
          </a:p>
          <a:p>
            <a:r>
              <a:rPr lang="en-US" dirty="0"/>
              <a:t>Reminder: In density-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/>
              <a:t>Important Questions:</a:t>
            </a:r>
          </a:p>
          <a:p>
            <a:pPr lvl="1"/>
            <a:r>
              <a:rPr lang="en-US" dirty="0"/>
              <a:t>How do we measure density?</a:t>
            </a:r>
          </a:p>
          <a:p>
            <a:pPr lvl="1"/>
            <a:r>
              <a:rPr lang="en-US" dirty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/>
              <a:t>DBSCAN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>
                <a:solidFill>
                  <a:srgbClr val="0070C0"/>
                </a:solidFill>
              </a:rPr>
              <a:t>p</a:t>
            </a:r>
            <a:r>
              <a:rPr lang="en-US" dirty="0"/>
              <a:t>: number of points within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/>
              <a:t>: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hat contains at least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oints</a:t>
            </a:r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5363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3538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Characterization of poin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point is a </a:t>
            </a:r>
            <a:r>
              <a:rPr lang="en-US" sz="2800" dirty="0">
                <a:solidFill>
                  <a:srgbClr val="FF0000"/>
                </a:solidFill>
              </a:rPr>
              <a:t>core point</a:t>
            </a:r>
            <a:r>
              <a:rPr lang="en-US" sz="2800" dirty="0"/>
              <a:t> if it has more than a specified number of points (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/>
              <a:t>) 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endParaRPr lang="en-US" sz="2800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2400" dirty="0"/>
              <a:t>These points belong in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sz="2400" dirty="0"/>
              <a:t>and are at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sz="2400" dirty="0"/>
              <a:t> of a cluster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border point</a:t>
            </a:r>
            <a:r>
              <a:rPr lang="en-US" sz="2800" dirty="0"/>
              <a:t> has fewer than 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r>
              <a:rPr lang="en-US" sz="2800" dirty="0"/>
              <a:t>, but is in the neighborhood of a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sz="2800" dirty="0"/>
              <a:t> point.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noise point</a:t>
            </a:r>
            <a:r>
              <a:rPr lang="en-US" sz="2800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1116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863725" y="2805906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863725" y="300434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2560639" y="4999832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2160589" y="2907506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2560639" y="4202906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730501" y="21137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960689" y="2309020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05752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345757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3257550" y="2405856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3257550" y="2012156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954464" y="4999832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2160589" y="2509045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833564" y="469820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863725" y="529669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2330451" y="22788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1600200" y="5850732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5956299" y="1614116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9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2285999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45" y="1777906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2057400" y="5231237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6248400" y="5201499"/>
            <a:ext cx="525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Point types: </a:t>
            </a:r>
            <a:r>
              <a:rPr lang="en-US" sz="2400" dirty="0">
                <a:solidFill>
                  <a:srgbClr val="92D050"/>
                </a:solidFill>
              </a:rPr>
              <a:t>core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3399"/>
                </a:solidFill>
              </a:rPr>
              <a:t>border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0219" y="1611737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4263483" y="5953475"/>
            <a:ext cx="3276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/>
              <a:t>Eps</a:t>
            </a:r>
            <a:r>
              <a:rPr lang="en-US" sz="2400" dirty="0"/>
              <a:t> = 10, </a:t>
            </a:r>
            <a:r>
              <a:rPr lang="en-US" sz="2400" dirty="0" err="1"/>
              <a:t>MinPts</a:t>
            </a:r>
            <a:r>
              <a:rPr lang="en-US" sz="24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28873" y="466726"/>
            <a:ext cx="842645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Density-Connected points</a:t>
            </a: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0661" y="1447800"/>
            <a:ext cx="7321550" cy="5029200"/>
          </a:xfrm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We place an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sz="2800" dirty="0">
                <a:ea typeface="宋体" pitchFamily="2" charset="-122"/>
              </a:rPr>
              <a:t> between two core points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sz="2800" dirty="0">
                <a:ea typeface="宋体" pitchFamily="2" charset="-122"/>
              </a:rPr>
              <a:t> and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f they are within distance </a:t>
            </a:r>
            <a:r>
              <a:rPr lang="en-US" altLang="zh-CN" sz="2800" dirty="0" err="1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sz="2800" dirty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s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800" dirty="0">
                <a:ea typeface="宋体" pitchFamily="2" charset="-122"/>
              </a:rPr>
              <a:t> to 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800" dirty="0">
                <a:ea typeface="宋体" pitchFamily="2" charset="-122"/>
              </a:rPr>
              <a:t>if there is a 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800" dirty="0">
                <a:ea typeface="宋体" pitchFamily="2" charset="-122"/>
              </a:rPr>
              <a:t>from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to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9610726" y="238283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9947276" y="24939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99472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9499601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9723439" y="2606676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9723439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10058401" y="294163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10058401" y="1935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10728326" y="2606676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105060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9947276" y="27178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10169526" y="24939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10393363" y="2828926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10952163" y="2941639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9677400" y="2362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8961438" y="2235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10560050" y="19748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9188450" y="26606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9906000" y="1676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9950450" y="2432050"/>
            <a:ext cx="6096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10026650" y="22796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8458200" y="42672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9525000" y="25908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abel points as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, </a:t>
            </a:r>
            <a:r>
              <a:rPr lang="en-US" sz="3200" dirty="0">
                <a:solidFill>
                  <a:srgbClr val="0070C0"/>
                </a:solidFill>
              </a:rPr>
              <a:t>border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endParaRPr lang="en-US" sz="3200" dirty="0"/>
          </a:p>
          <a:p>
            <a:r>
              <a:rPr lang="en-US" sz="3200" dirty="0"/>
              <a:t>Eliminate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r>
              <a:rPr lang="en-US" sz="3200" dirty="0"/>
              <a:t> points</a:t>
            </a:r>
          </a:p>
          <a:p>
            <a:r>
              <a:rPr lang="en-US" sz="3200" dirty="0"/>
              <a:t>For every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that has not been assigned to a cluster</a:t>
            </a:r>
          </a:p>
          <a:p>
            <a:pPr lvl="1"/>
            <a:r>
              <a:rPr lang="en-US" sz="3200" dirty="0"/>
              <a:t>Create a new cluster with the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and all the points that are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3200" dirty="0"/>
              <a:t> to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.</a:t>
            </a:r>
          </a:p>
          <a:p>
            <a:r>
              <a:rPr lang="en-US" sz="3200" dirty="0"/>
              <a:t>Assign </a:t>
            </a:r>
            <a:r>
              <a:rPr lang="en-US" sz="3200" dirty="0">
                <a:solidFill>
                  <a:srgbClr val="0070C0"/>
                </a:solidFill>
              </a:rPr>
              <a:t>border</a:t>
            </a:r>
            <a:r>
              <a:rPr lang="en-US" sz="3200" dirty="0"/>
              <a:t> points to the cluster of  the closest core point.</a:t>
            </a:r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9652000" cy="1066800"/>
          </a:xfrm>
        </p:spPr>
        <p:txBody>
          <a:bodyPr>
            <a:normAutofit/>
          </a:bodyPr>
          <a:lstStyle/>
          <a:p>
            <a:r>
              <a:rPr lang="en-US" dirty="0"/>
              <a:t>DBSCAN: Determining </a:t>
            </a:r>
            <a:r>
              <a:rPr lang="en-US" dirty="0" err="1"/>
              <a:t>Eps</a:t>
            </a:r>
            <a:r>
              <a:rPr lang="en-US" dirty="0"/>
              <a:t> 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3999"/>
            <a:ext cx="11277600" cy="2590797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 for points in a cluster, their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baseline="30000" dirty="0">
                <a:solidFill>
                  <a:srgbClr val="0070C0"/>
                </a:solidFill>
              </a:rPr>
              <a:t>th</a:t>
            </a:r>
            <a:r>
              <a:rPr lang="en-US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Noise points have the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So, plot sorted distance of every point to its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</a:t>
            </a:r>
          </a:p>
          <a:p>
            <a:pPr>
              <a:lnSpc>
                <a:spcPct val="90000"/>
              </a:lnSpc>
            </a:pPr>
            <a:r>
              <a:rPr lang="en-US" dirty="0"/>
              <a:t>Find the distance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where there is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= d,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079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7010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8763000" y="5638800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ps</a:t>
            </a:r>
            <a:r>
              <a:rPr lang="en-US" dirty="0"/>
              <a:t> ~ 7-10</a:t>
            </a:r>
          </a:p>
          <a:p>
            <a:r>
              <a:rPr lang="en-US" dirty="0" err="1"/>
              <a:t>MinPts</a:t>
            </a:r>
            <a:r>
              <a:rPr lang="en-US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85800" y="466901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1446485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2514600" y="4768329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6286501" y="1295400"/>
            <a:ext cx="4872037" cy="3871911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771" y="2781"/>
              <a:ext cx="1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600200" y="5562600"/>
            <a:ext cx="723714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437437" cy="1066799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707" y="46617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2640013" y="4160221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4572000" y="2228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6172201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6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6324600" y="3702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sz="1050" dirty="0">
                <a:latin typeface="Times New Roman" pitchFamily="18" charset="0"/>
              </a:rPr>
              <a:t>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6248401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7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6248400" y="6369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596107" y="5077380"/>
            <a:ext cx="5105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/>
              <a:t>: Solutions for the </a:t>
            </a:r>
            <a:r>
              <a:rPr lang="en-US" dirty="0">
                <a:solidFill>
                  <a:srgbClr val="0070C0"/>
                </a:solidFill>
              </a:rPr>
              <a:t>k-</a:t>
            </a:r>
            <a:r>
              <a:rPr lang="en-US" dirty="0" err="1">
                <a:solidFill>
                  <a:srgbClr val="0070C0"/>
                </a:solidFill>
              </a:rPr>
              <a:t>medoids</a:t>
            </a:r>
            <a:r>
              <a:rPr lang="en-US" dirty="0"/>
              <a:t> problem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/>
              <a:t>: Constructs a </a:t>
            </a:r>
            <a:r>
              <a:rPr lang="en-US" dirty="0">
                <a:solidFill>
                  <a:srgbClr val="0070C0"/>
                </a:solidFill>
              </a:rPr>
              <a:t>hierarchical tree </a:t>
            </a:r>
            <a:r>
              <a:rPr lang="en-US" dirty="0"/>
              <a:t>that acts a summary of the data, and then clusters the leave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/>
              <a:t>: Clustering using the </a:t>
            </a:r>
            <a:r>
              <a:rPr lang="en-US" dirty="0">
                <a:solidFill>
                  <a:srgbClr val="0070C0"/>
                </a:solidFill>
              </a:rPr>
              <a:t>Minimum Spanning Tree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analysis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</a:t>
            </a:r>
            <a:r>
              <a:rPr lang="en-US" dirty="0"/>
              <a:t> using </a:t>
            </a:r>
            <a:r>
              <a:rPr lang="en-US" dirty="0">
                <a:solidFill>
                  <a:srgbClr val="0070C0"/>
                </a:solidFill>
              </a:rPr>
              <a:t>information theoretic</a:t>
            </a:r>
            <a:r>
              <a:rPr lang="en-US" dirty="0"/>
              <a:t> tool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different representation of the cluster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</a:t>
            </a:r>
            <a:r>
              <a:rPr lang="en-US" dirty="0">
                <a:solidFill>
                  <a:srgbClr val="0070C0"/>
                </a:solidFill>
              </a:rPr>
              <a:t>closeness and interconnectivity</a:t>
            </a:r>
            <a:r>
              <a:rPr lang="en-US" dirty="0"/>
              <a:t> for merg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818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407045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318770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5183188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22971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492376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5183188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692401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88156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48005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24622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6172200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 </a:t>
            </a:r>
          </a:p>
        </p:txBody>
      </p:sp>
      <p:sp>
        <p:nvSpPr>
          <p:cNvPr id="2" name="Oval 1"/>
          <p:cNvSpPr/>
          <p:nvPr/>
        </p:nvSpPr>
        <p:spPr>
          <a:xfrm>
            <a:off x="2251337" y="4203108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2157813" y="1905794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4724400" y="5074444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2353069" y="4441080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2719393" y="2215320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3679766" y="1917058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13916" y="2870200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2951922" y="2343556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7772400" y="2243931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7772400" y="2243932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991600" y="2243932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7391400" y="3286125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391400" y="3286126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29600" y="3286126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8763000" y="3040062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6600" y="3886200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866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77343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87630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92964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blipFill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blipFill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blipFill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blipFill>
                <a:blip r:embed="rId10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blipFill>
                <a:blip r:embed="rId11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6475068" y="5609030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erarchical Clustering </a:t>
            </a:r>
            <a:r>
              <a:rPr lang="en-US" dirty="0" err="1"/>
              <a:t>dend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We need to evaluate the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But “</a:t>
            </a:r>
            <a:r>
              <a:rPr lang="en-US" dirty="0">
                <a:solidFill>
                  <a:srgbClr val="0070C0"/>
                </a:solidFill>
              </a:rPr>
              <a:t>clustering lies in the eye of the beholder</a:t>
            </a:r>
            <a:r>
              <a:rPr lang="en-US" dirty="0"/>
              <a:t>”! 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</a:t>
            </a:r>
            <a:r>
              <a:rPr lang="en-US" dirty="0" err="1"/>
              <a:t>clusterings</a:t>
            </a:r>
            <a:r>
              <a:rPr lang="en-US" dirty="0"/>
              <a:t>, or clustering algorithm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against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4900095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lusters found in Random Data</a:t>
            </a:r>
          </a:p>
        </p:txBody>
      </p:sp>
      <p:pic>
        <p:nvPicPr>
          <p:cNvPr id="16578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1371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7860" name="Text Box 4"/>
          <p:cNvSpPr txBox="1">
            <a:spLocks noChangeArrowheads="1"/>
          </p:cNvSpPr>
          <p:nvPr/>
        </p:nvSpPr>
        <p:spPr bwMode="auto">
          <a:xfrm>
            <a:off x="1676400" y="2286001"/>
            <a:ext cx="1143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Random Points</a:t>
            </a:r>
          </a:p>
        </p:txBody>
      </p:sp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676401" y="4038600"/>
            <a:ext cx="4113213" cy="2743200"/>
            <a:chOff x="96" y="2304"/>
            <a:chExt cx="2591" cy="1728"/>
          </a:xfrm>
        </p:grpSpPr>
        <p:pic>
          <p:nvPicPr>
            <p:cNvPr id="16578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7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K-means</a:t>
              </a:r>
            </a:p>
          </p:txBody>
        </p:sp>
      </p:grp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5640388" y="1371600"/>
            <a:ext cx="4494212" cy="2743200"/>
            <a:chOff x="2593" y="624"/>
            <a:chExt cx="2831" cy="1728"/>
          </a:xfrm>
        </p:grpSpPr>
        <p:pic>
          <p:nvPicPr>
            <p:cNvPr id="1657865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6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7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DBSCAN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5640388" y="4038600"/>
            <a:ext cx="4799012" cy="2743200"/>
            <a:chOff x="2593" y="2304"/>
            <a:chExt cx="3023" cy="1728"/>
          </a:xfrm>
        </p:grpSpPr>
        <p:pic>
          <p:nvPicPr>
            <p:cNvPr id="1657868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81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Complete Lin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090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11506200" cy="5257800"/>
          </a:xfrm>
        </p:spPr>
        <p:txBody>
          <a:bodyPr>
            <a:noAutofit/>
          </a:bodyPr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</a:t>
            </a:r>
            <a:r>
              <a:rPr lang="en-US" sz="2400" dirty="0">
                <a:solidFill>
                  <a:srgbClr val="FF99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clustering tendency</a:t>
            </a:r>
            <a:r>
              <a:rPr lang="en-US" sz="24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Comparing the results of a cluster analysis to externally known results, e.g., to externally give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4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Evaluating how well the results of a cluster analysis fit the data </a:t>
            </a:r>
            <a:r>
              <a:rPr lang="en-US" sz="2400" i="1" dirty="0"/>
              <a:t>without</a:t>
            </a:r>
            <a:r>
              <a:rPr lang="en-US" sz="2400" dirty="0"/>
              <a:t> reference to external information. </a:t>
            </a:r>
          </a:p>
          <a:p>
            <a:pPr marL="990600" lvl="1" indent="-533400">
              <a:buSzTx/>
              <a:buNone/>
            </a:pPr>
            <a:r>
              <a:rPr lang="en-US" sz="20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 </a:t>
            </a:r>
            <a:r>
              <a:rPr lang="en-US" sz="2400" dirty="0">
                <a:solidFill>
                  <a:srgbClr val="0070C0"/>
                </a:solidFill>
              </a:rPr>
              <a:t>‘correct’ number of clusters</a:t>
            </a:r>
            <a:r>
              <a:rPr lang="en-US" sz="2400" dirty="0"/>
              <a:t>.</a:t>
            </a:r>
          </a:p>
          <a:p>
            <a:pPr marL="533400" indent="-533400"/>
            <a:endParaRPr lang="en-US" sz="2400" dirty="0"/>
          </a:p>
          <a:p>
            <a:pPr marL="533400" indent="-533400">
              <a:buNone/>
            </a:pPr>
            <a:r>
              <a:rPr lang="en-US" dirty="0"/>
              <a:t>	</a:t>
            </a:r>
            <a:r>
              <a:rPr lang="en-US" sz="2400" dirty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sz="24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635493" y="372862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Different Aspects of Cluster Validation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51791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2988" y="1371600"/>
            <a:ext cx="11811000" cy="5334000"/>
          </a:xfrm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External Index:</a:t>
            </a:r>
            <a:r>
              <a:rPr lang="en-US" sz="2800" dirty="0"/>
              <a:t> Used to measure the extent to which cluster labels match </a:t>
            </a:r>
            <a:r>
              <a:rPr lang="en-US" sz="2800" dirty="0">
                <a:solidFill>
                  <a:srgbClr val="00B0F0"/>
                </a:solidFill>
              </a:rPr>
              <a:t>externally supplied class labels</a:t>
            </a:r>
            <a:r>
              <a:rPr lang="en-US" sz="28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entropy, precision, recall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Internal Index:</a:t>
            </a:r>
            <a:r>
              <a:rPr lang="en-US" sz="2800" dirty="0"/>
              <a:t>  Used to measure the goodness of a clustering structu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800" dirty="0"/>
              <a:t> reference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Sum of Squared Error (SSE)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Relative Index:</a:t>
            </a:r>
            <a:r>
              <a:rPr lang="en-US" sz="2800" dirty="0"/>
              <a:t> Used to compare two different </a:t>
            </a:r>
            <a:r>
              <a:rPr lang="en-US" sz="2800" dirty="0" err="1"/>
              <a:t>clusterings</a:t>
            </a:r>
            <a:r>
              <a:rPr lang="en-US" sz="2800" dirty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Often an external or internal index is used for this function, e.g., SSE or entropy</a:t>
            </a:r>
          </a:p>
          <a:p>
            <a:pPr marL="342900" indent="-342900"/>
            <a:r>
              <a:rPr lang="en-US" dirty="0"/>
              <a:t>Sometimes these are referred to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dirty="0"/>
              <a:t>instead of </a:t>
            </a:r>
            <a:r>
              <a:rPr lang="en-US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dirty="0"/>
              <a:t>However, sometimes criterion is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dirty="0"/>
              <a:t>and index is the </a:t>
            </a:r>
            <a:r>
              <a:rPr lang="en-US" dirty="0">
                <a:solidFill>
                  <a:srgbClr val="00B0F0"/>
                </a:solidFill>
              </a:rPr>
              <a:t>numerical measure </a:t>
            </a:r>
            <a:r>
              <a:rPr lang="en-US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41867887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74342" y="1371600"/>
            <a:ext cx="11506200" cy="5334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Two matrice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1900" dirty="0"/>
              <a:t> or </a:t>
            </a:r>
            <a:r>
              <a:rPr lang="en-US" sz="1900" dirty="0">
                <a:solidFill>
                  <a:srgbClr val="00B0F0"/>
                </a:solidFill>
              </a:rPr>
              <a:t>Distance</a:t>
            </a:r>
            <a:r>
              <a:rPr lang="en-US" sz="1900" dirty="0"/>
              <a:t>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the similarity or distance of the associated pair of poin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chemeClr val="accent6">
                    <a:lumMod val="75000"/>
                  </a:schemeClr>
                </a:solidFill>
              </a:rPr>
              <a:t>“Incidence”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1 if the associated pair of points belong to the same clust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0 if the associated pair of points belongs to different clusters</a:t>
            </a:r>
            <a:endParaRPr lang="en-US" sz="15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Compute the </a:t>
            </a:r>
            <a:r>
              <a:rPr lang="en-US" sz="2400" dirty="0">
                <a:solidFill>
                  <a:srgbClr val="FF0000"/>
                </a:solidFill>
              </a:rPr>
              <a:t>correlation </a:t>
            </a:r>
            <a:r>
              <a:rPr lang="en-US" sz="2400" dirty="0"/>
              <a:t>between the two matric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/>
              <a:t>Since the matrices are symmetric, only the correlation between n(n-1) / 2 entries needs to be calculated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rgbClr val="FF0000"/>
                </a:solidFill>
              </a:rPr>
              <a:t>High </a:t>
            </a:r>
            <a:r>
              <a:rPr lang="en-US" sz="2400" dirty="0"/>
              <a:t>correlation (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400" dirty="0"/>
              <a:t> for similarity, </a:t>
            </a:r>
            <a:r>
              <a:rPr lang="en-US" sz="2400" dirty="0">
                <a:solidFill>
                  <a:srgbClr val="00B0F0"/>
                </a:solidFill>
              </a:rPr>
              <a:t>negative</a:t>
            </a:r>
            <a:r>
              <a:rPr lang="en-US" sz="2400" dirty="0"/>
              <a:t> for distance) indicates that points that belong to the same cluster are close to each other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Not a good measure for some density or contiguity-based clusters.</a:t>
            </a:r>
            <a:endParaRPr lang="en-US" sz="2000" dirty="0"/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79928AB-B224-4D02-9553-2B981025D383}"/>
                  </a:ext>
                </a:extLst>
              </p:cNvPr>
              <p:cNvSpPr txBox="1"/>
              <p:nvPr/>
            </p:nvSpPr>
            <p:spPr>
              <a:xfrm>
                <a:off x="6858000" y="1295400"/>
                <a:ext cx="5257800" cy="7441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79928AB-B224-4D02-9553-2B981025D3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1295400"/>
                <a:ext cx="5257800" cy="74411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3487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asuring Cluster Validity Via Correlation</a:t>
            </a:r>
          </a:p>
        </p:txBody>
      </p:sp>
      <p:sp>
        <p:nvSpPr>
          <p:cNvPr id="166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rrelation of incidence and proximity matrices for the K-means clusterings of the following two data sets. </a:t>
            </a:r>
          </a:p>
          <a:p>
            <a:endParaRPr lang="en-US"/>
          </a:p>
        </p:txBody>
      </p:sp>
      <p:pic>
        <p:nvPicPr>
          <p:cNvPr id="16619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3156857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788" y="3124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1958" name="Text Box 6"/>
          <p:cNvSpPr txBox="1">
            <a:spLocks noChangeArrowheads="1"/>
          </p:cNvSpPr>
          <p:nvPr/>
        </p:nvSpPr>
        <p:spPr bwMode="auto">
          <a:xfrm>
            <a:off x="2819400" y="5998029"/>
            <a:ext cx="236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FF0000"/>
                </a:solidFill>
              </a:rPr>
              <a:t>Corr</a:t>
            </a:r>
            <a:r>
              <a:rPr lang="en-US" sz="2000" b="1" dirty="0">
                <a:solidFill>
                  <a:srgbClr val="FF0000"/>
                </a:solidFill>
              </a:rPr>
              <a:t> = -0.9235</a:t>
            </a:r>
          </a:p>
        </p:txBody>
      </p:sp>
      <p:sp>
        <p:nvSpPr>
          <p:cNvPr id="1661959" name="Text Box 7"/>
          <p:cNvSpPr txBox="1">
            <a:spLocks noChangeArrowheads="1"/>
          </p:cNvSpPr>
          <p:nvPr/>
        </p:nvSpPr>
        <p:spPr bwMode="auto">
          <a:xfrm>
            <a:off x="6554788" y="5943600"/>
            <a:ext cx="236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FF0000"/>
                </a:solidFill>
              </a:rPr>
              <a:t>Corr</a:t>
            </a:r>
            <a:r>
              <a:rPr lang="en-US" sz="2000" b="1" dirty="0">
                <a:solidFill>
                  <a:srgbClr val="FF0000"/>
                </a:solidFill>
              </a:rPr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31828048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50020"/>
            <a:ext cx="112014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499369" y="441114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922" y="27432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6" y="25146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𝑠𝑖𝑚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161923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7608"/>
            <a:ext cx="8534400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9525000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pic>
        <p:nvPicPr>
          <p:cNvPr id="1664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5447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4005" name="Text Box 5"/>
          <p:cNvSpPr txBox="1">
            <a:spLocks noChangeArrowheads="1"/>
          </p:cNvSpPr>
          <p:nvPr/>
        </p:nvSpPr>
        <p:spPr bwMode="auto">
          <a:xfrm>
            <a:off x="4648200" y="5638801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 dirty="0"/>
              <a:t>DBSCAN</a:t>
            </a:r>
          </a:p>
        </p:txBody>
      </p:sp>
      <p:pic>
        <p:nvPicPr>
          <p:cNvPr id="16640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0594" y="25447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132600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0592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9678988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5029200" y="58213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471962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46100"/>
            <a:ext cx="8458200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usters in random data are not so crisp</a:t>
            </a:r>
          </a:p>
          <a:p>
            <a:endParaRPr lang="en-US"/>
          </a:p>
        </p:txBody>
      </p:sp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387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387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6054" name="Text Box 6"/>
          <p:cNvSpPr txBox="1">
            <a:spLocks noChangeArrowheads="1"/>
          </p:cNvSpPr>
          <p:nvPr/>
        </p:nvSpPr>
        <p:spPr bwMode="auto">
          <a:xfrm>
            <a:off x="5029200" y="55927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Complete Link</a:t>
            </a:r>
          </a:p>
        </p:txBody>
      </p:sp>
    </p:spTree>
    <p:extLst>
      <p:ext uri="{BB962C8B-B14F-4D97-AF65-F5344CB8AC3E}">
        <p14:creationId xmlns:p14="http://schemas.microsoft.com/office/powerpoint/2010/main" val="36023500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/>
              <a:t>Points that belong to multiple classes, 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Fuzzy</a:t>
            </a:r>
            <a:r>
              <a:rPr lang="en-US" dirty="0"/>
              <a:t> (or </a:t>
            </a:r>
            <a:r>
              <a:rPr lang="en-US" dirty="0">
                <a:solidFill>
                  <a:srgbClr val="00B0F0"/>
                </a:solidFill>
              </a:rPr>
              <a:t>soft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usually must sum to 1 (often interpreted as </a:t>
            </a:r>
            <a:r>
              <a:rPr lang="en-US" sz="1800" dirty="0">
                <a:solidFill>
                  <a:srgbClr val="FF0000"/>
                </a:solidFill>
              </a:rPr>
              <a:t>probabilities</a:t>
            </a:r>
            <a:r>
              <a:rPr lang="en-US" sz="1800" dirty="0"/>
              <a:t>)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7362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752600" y="1981201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4953000" y="4953000"/>
            <a:ext cx="2895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1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1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5525869"/>
            <a:ext cx="1059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his technique can only be used for small datasets since it requires a quadratic computation</a:t>
            </a:r>
          </a:p>
        </p:txBody>
      </p:sp>
    </p:spTree>
    <p:extLst>
      <p:ext uri="{BB962C8B-B14F-4D97-AF65-F5344CB8AC3E}">
        <p14:creationId xmlns:p14="http://schemas.microsoft.com/office/powerpoint/2010/main" val="296875284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10744200" cy="5334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nal Index</a:t>
            </a:r>
            <a:r>
              <a:rPr lang="en-US" dirty="0"/>
              <a:t>:  Used to measure the goodness of a clustering structure without reference to external information</a:t>
            </a:r>
          </a:p>
          <a:p>
            <a:pPr marL="742950" lvl="1" indent="-285750"/>
            <a:r>
              <a:rPr lang="en-US" dirty="0"/>
              <a:t>Example: SSE</a:t>
            </a:r>
          </a:p>
          <a:p>
            <a:pPr marL="342900" indent="-342900"/>
            <a:r>
              <a:rPr lang="en-US" dirty="0"/>
              <a:t>SSE is good for comparing two </a:t>
            </a:r>
            <a:r>
              <a:rPr lang="en-US" dirty="0" err="1"/>
              <a:t>clusterings</a:t>
            </a:r>
            <a:r>
              <a:rPr lang="en-US" dirty="0"/>
              <a:t> or two clusters (average SSE).</a:t>
            </a:r>
          </a:p>
          <a:p>
            <a:pPr marL="342900" indent="-342900"/>
            <a:r>
              <a:rPr lang="en-US" dirty="0"/>
              <a:t>Can also be used to estimate the number of clusters</a:t>
            </a:r>
          </a:p>
          <a:p>
            <a:pPr marL="342900" indent="-342900">
              <a:buNone/>
            </a:pPr>
            <a:endParaRPr lang="en-US" dirty="0"/>
          </a:p>
          <a:p>
            <a:pPr marL="342900" indent="-342900"/>
            <a:endParaRPr lang="en-US" dirty="0"/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: SSE</a:t>
            </a:r>
          </a:p>
        </p:txBody>
      </p:sp>
      <p:pic>
        <p:nvPicPr>
          <p:cNvPr id="1668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6324600" y="41910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8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2363788" y="4267200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206044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321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3896" y="1385386"/>
                <a:ext cx="11506200" cy="5259659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dirty="0"/>
                  <a:t> Measures how closely related are objects in a cluster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dirty="0"/>
                  <a:t>: Measure how distinct or well-separated a cluster is from other clusters 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Example: Squared Error</a:t>
                </a:r>
              </a:p>
              <a:p>
                <a:pPr marL="617220" lvl="1" indent="-342900"/>
                <a:r>
                  <a:rPr lang="en-US" dirty="0"/>
                  <a:t>Cohesion is measur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within cluster sum of squares </a:t>
                </a:r>
                <a:r>
                  <a:rPr lang="en-US" dirty="0"/>
                  <a:t>(SSE)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𝑊𝑆𝑆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2200" dirty="0"/>
              </a:p>
              <a:p>
                <a:pPr lvl="1"/>
                <a:r>
                  <a:rPr lang="en-US" dirty="0"/>
                  <a:t>Separation is measured by the </a:t>
                </a:r>
                <a:r>
                  <a:rPr lang="en-US" dirty="0">
                    <a:solidFill>
                      <a:srgbClr val="0070C0"/>
                    </a:solidFill>
                  </a:rPr>
                  <a:t>between cluster sum of squares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𝑚</m:t>
                    </m:r>
                    <m:r>
                      <a:rPr lang="en-US" i="1" baseline="-25000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size of cluste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 the </a:t>
                </a:r>
                <a:r>
                  <a:rPr lang="en-US" dirty="0">
                    <a:solidFill>
                      <a:srgbClr val="FF0000"/>
                    </a:solidFill>
                  </a:rPr>
                  <a:t>overall mean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teresting observation: WSS+BSS = constant</a:t>
                </a:r>
              </a:p>
              <a:p>
                <a:pPr marL="742950" lvl="1" indent="-28575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67321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3896" y="1385386"/>
                <a:ext cx="11506200" cy="5259659"/>
              </a:xfrm>
              <a:blipFill>
                <a:blip r:embed="rId2"/>
                <a:stretch>
                  <a:fillRect l="-636" t="-2549" b="-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3896" y="394786"/>
            <a:ext cx="8915400" cy="990600"/>
          </a:xfrm>
        </p:spPr>
        <p:txBody>
          <a:bodyPr>
            <a:noAutofit/>
          </a:bodyPr>
          <a:lstStyle/>
          <a:p>
            <a:r>
              <a:rPr lang="en-US" sz="3600" dirty="0"/>
              <a:t>Internal Measures: Cohesion and Separ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26522" y="3244334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sma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26522" y="44196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large</a:t>
            </a:r>
          </a:p>
        </p:txBody>
      </p:sp>
    </p:spTree>
    <p:extLst>
      <p:ext uri="{BB962C8B-B14F-4D97-AF65-F5344CB8AC3E}">
        <p14:creationId xmlns:p14="http://schemas.microsoft.com/office/powerpoint/2010/main" val="104949222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8422" y="1408113"/>
            <a:ext cx="10990178" cy="53340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dirty="0"/>
              <a:t>Cluster cohesion is the sum of the weight of all links within a cluster.</a:t>
            </a:r>
          </a:p>
          <a:p>
            <a:pPr marL="742950" lvl="1" indent="-285750"/>
            <a:r>
              <a:rPr lang="en-US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668422" y="381000"/>
            <a:ext cx="8452644" cy="1027113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Internal Measures: 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5339557" y="37885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6629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6553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5715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6780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8229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9753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8393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891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8915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6705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6705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6705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6705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6858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6858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6858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6858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5791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5791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5791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5791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6629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6629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6629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6629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2367757" y="39409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3657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3581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2743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3808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2819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3581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2819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3581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2819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3657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2667000" y="5699126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6705601" y="5699126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3842420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629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Silhouette Coefficient combines ideas of both cohesion and separation, but for individual points, as well as clusters and </a:t>
                </a:r>
                <a:r>
                  <a:rPr lang="en-US" altLang="en-US" dirty="0" err="1"/>
                  <a:t>clusterings</a:t>
                </a: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For an individual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altLang="en-US" i="1" dirty="0"/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 to the points in its own cluster</a:t>
                </a:r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𝒃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min (over clusters) of the 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to points in other clusters</a:t>
                </a:r>
              </a:p>
              <a:p>
                <a:pPr marL="742950" lvl="1" indent="-285750"/>
                <a:r>
                  <a:rPr lang="en-US" altLang="en-US" dirty="0"/>
                  <a:t>The silhouette coefficient for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is then given by </a:t>
                </a:r>
              </a:p>
              <a:p>
                <a:pPr lvl="1" indent="0">
                  <a:buNone/>
                </a:pPr>
                <a:br>
                  <a:rPr lang="en-US" alt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𝒔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= 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– 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/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𝒃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en-US" b="1" dirty="0"/>
              </a:p>
              <a:p>
                <a:pPr marL="742950" lvl="1" indent="-285750"/>
                <a:endParaRPr lang="en-US" altLang="en-US" dirty="0"/>
              </a:p>
              <a:p>
                <a:pPr marL="742950" lvl="1" indent="-285750"/>
                <a:r>
                  <a:rPr lang="en-US" altLang="en-US" dirty="0"/>
                  <a:t>Typically between 0 and 1, the closer to 1 the better.</a:t>
                </a:r>
              </a:p>
              <a:p>
                <a:pPr marL="742950" lvl="1" indent="-285750"/>
                <a:r>
                  <a:rPr lang="en-US" altLang="en-US" dirty="0"/>
                  <a:t>Can be less than 0 but this is a problematic case</a:t>
                </a:r>
              </a:p>
              <a:p>
                <a:pPr marL="0" indent="0">
                  <a:spcBef>
                    <a:spcPct val="0"/>
                  </a:spcBef>
                  <a:buNone/>
                </a:pP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Can calculate the Average Silhouette coefficient for a cluster, or for a clustering</a:t>
                </a:r>
              </a:p>
            </p:txBody>
          </p:sp>
        </mc:Choice>
        <mc:Fallback xmlns="">
          <p:sp>
            <p:nvSpPr>
              <p:cNvPr id="167629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  <a:blipFill>
                <a:blip r:embed="rId3"/>
                <a:stretch>
                  <a:fillRect l="-623" t="-2000" r="-312" b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7759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Internal Measures: 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7467601" y="37338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4" imgW="3692160" imgH="1484640" progId="Visio.Drawing.6">
                  <p:embed/>
                </p:oleObj>
              </mc:Choice>
              <mc:Fallback>
                <p:oleObj name="VISIO" r:id="rId4" imgW="3692160" imgH="1484640" progId="Visio.Drawing.6">
                  <p:embed/>
                  <p:pic>
                    <p:nvPicPr>
                      <p:cNvPr id="1676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1" y="37338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43978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houette Coefficient Example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366" y="20521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90275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 – cavea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measures have the problem that the clustering algorith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/>
              <a:t>, so it is will not necessarily do well with respect to the measure.</a:t>
            </a:r>
          </a:p>
          <a:p>
            <a:pPr lvl="1"/>
            <a:r>
              <a:rPr lang="en-US" dirty="0"/>
              <a:t>Essentially, we check whether one criterion correlates well with another</a:t>
            </a:r>
          </a:p>
          <a:p>
            <a:endParaRPr lang="en-US" dirty="0"/>
          </a:p>
          <a:p>
            <a:r>
              <a:rPr lang="en-US" dirty="0"/>
              <a:t>An internal measure can also be used as an objective function for clustering</a:t>
            </a:r>
          </a:p>
          <a:p>
            <a:r>
              <a:rPr lang="en-US" dirty="0"/>
              <a:t>The algorithm that optimizes this criterion is expected to do well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20386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11201400" cy="495300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Need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amework</a:t>
            </a:r>
            <a:r>
              <a:rPr lang="en-US" dirty="0"/>
              <a:t> to interpret any measure.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For example, if our measure of evaluation has the value, 10, is that good, fair, or poor?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istics</a:t>
            </a:r>
            <a:r>
              <a:rPr lang="en-US" dirty="0"/>
              <a:t> provide a framework for cluster validity</a:t>
            </a:r>
          </a:p>
          <a:p>
            <a:pPr marL="742950" lvl="1" indent="-285750"/>
            <a:r>
              <a:rPr lang="en-US" sz="2000" dirty="0"/>
              <a:t>The more “</a:t>
            </a:r>
            <a:r>
              <a:rPr lang="en-US" sz="2000" dirty="0">
                <a:solidFill>
                  <a:srgbClr val="0070C0"/>
                </a:solidFill>
              </a:rPr>
              <a:t>non-random</a:t>
            </a:r>
            <a:r>
              <a:rPr lang="en-US" sz="2000" dirty="0"/>
              <a:t>” a clustering result is, the more likely it represents valid structure in the data</a:t>
            </a:r>
          </a:p>
          <a:p>
            <a:pPr marL="742950" lvl="1" indent="-285750"/>
            <a:r>
              <a:rPr lang="en-US" sz="2000" dirty="0"/>
              <a:t>Can compare the values of an index that result from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</a:t>
            </a:r>
            <a:r>
              <a:rPr lang="en-US" sz="2000" dirty="0"/>
              <a:t> data or </a:t>
            </a:r>
            <a:r>
              <a:rPr lang="en-US" sz="2000" dirty="0" err="1"/>
              <a:t>clusterings</a:t>
            </a:r>
            <a:r>
              <a:rPr lang="en-US" sz="2000" dirty="0"/>
              <a:t> to those of a clustering result.</a:t>
            </a:r>
          </a:p>
          <a:p>
            <a:pPr marL="1200150" lvl="2" indent="-285750"/>
            <a:r>
              <a:rPr lang="en-US" sz="1800" dirty="0"/>
              <a:t>If the value of the index i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  <a:r>
              <a:rPr lang="en-US" sz="1800" dirty="0"/>
              <a:t>, then the cluster results are valid</a:t>
            </a:r>
          </a:p>
          <a:p>
            <a:r>
              <a:rPr lang="en-US" dirty="0"/>
              <a:t>For comparing the results of two different sets of cluster analyses, a framework is less necessary.</a:t>
            </a:r>
          </a:p>
          <a:p>
            <a:pPr marL="742950" lvl="1" indent="-285750"/>
            <a:r>
              <a:rPr lang="en-US" sz="2000" dirty="0"/>
              <a:t>However, there is the question of whether the difference between two index values is </a:t>
            </a:r>
            <a:r>
              <a:rPr lang="en-US" sz="2000" dirty="0">
                <a:solidFill>
                  <a:srgbClr val="0070C0"/>
                </a:solidFill>
              </a:rPr>
              <a:t>significant</a:t>
            </a:r>
          </a:p>
          <a:p>
            <a:pPr marL="533400" indent="-533400"/>
            <a:endParaRPr lang="en-US" sz="2400" dirty="0"/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title"/>
          </p:nvPr>
        </p:nvSpPr>
        <p:spPr>
          <a:xfrm>
            <a:off x="588146" y="381000"/>
            <a:ext cx="10972800" cy="990600"/>
          </a:xfrm>
        </p:spPr>
        <p:txBody>
          <a:bodyPr>
            <a:normAutofit/>
          </a:bodyPr>
          <a:lstStyle/>
          <a:p>
            <a:r>
              <a:rPr lang="en-US" dirty="0"/>
              <a:t>Framework for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833699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125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dirty="0"/>
              <a:t>Compare SSE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dirty="0"/>
              <a:t> against three clusters in random data</a:t>
            </a:r>
          </a:p>
          <a:p>
            <a:pPr marL="742950" lvl="1" indent="-285750"/>
            <a:r>
              <a:rPr lang="en-US" dirty="0"/>
              <a:t>Histogram of SSE for three clusters in 500 random data sets of </a:t>
            </a:r>
            <a:r>
              <a:rPr lang="en-US" dirty="0">
                <a:solidFill>
                  <a:srgbClr val="0070C0"/>
                </a:solidFill>
              </a:rPr>
              <a:t>100 random points distributed in the range 0.2 – 0.8 </a:t>
            </a:r>
            <a:r>
              <a:rPr lang="en-US" dirty="0"/>
              <a:t>for x and y</a:t>
            </a:r>
          </a:p>
          <a:p>
            <a:pPr marL="1017270" lvl="2" indent="-285750"/>
            <a:r>
              <a:rPr lang="en-US" sz="1800" dirty="0"/>
              <a:t>Value 0.005 is very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2247900" y="36576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3727954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2412"/>
            <a:ext cx="108204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77827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48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958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22098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49530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590801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92216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0734</TotalTime>
  <Words>6649</Words>
  <Application>Microsoft Office PowerPoint</Application>
  <PresentationFormat>Widescreen</PresentationFormat>
  <Paragraphs>1954</Paragraphs>
  <Slides>11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11</vt:i4>
      </vt:variant>
    </vt:vector>
  </HeadingPairs>
  <TitlesOfParts>
    <vt:vector size="125" baseType="lpstr">
      <vt:lpstr>Arial</vt:lpstr>
      <vt:lpstr>Calibri</vt:lpstr>
      <vt:lpstr>Cambria Math</vt:lpstr>
      <vt:lpstr>Monotype Sorts</vt:lpstr>
      <vt:lpstr>Tahoma</vt:lpstr>
      <vt:lpstr>Times New Roman</vt:lpstr>
      <vt:lpstr>Wingdings</vt:lpstr>
      <vt:lpstr>Clarity</vt:lpstr>
      <vt:lpstr>Document</vt:lpstr>
      <vt:lpstr>VISIO</vt:lpstr>
      <vt:lpstr>Visio</vt:lpstr>
      <vt:lpstr>Equation</vt:lpstr>
      <vt:lpstr>MSPhotoEd.3</vt:lpstr>
      <vt:lpstr>Bitmap Image</vt:lpstr>
      <vt:lpstr>DATA MINING Clustering</vt:lpstr>
      <vt:lpstr>What is a Clustering?</vt:lpstr>
      <vt:lpstr>Why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Algorithms</vt:lpstr>
      <vt:lpstr>K-means</vt:lpstr>
      <vt:lpstr>K-means Clustering</vt:lpstr>
      <vt:lpstr>K-means Clustering as an optimization problem</vt:lpstr>
      <vt:lpstr>K-means Clustering</vt:lpstr>
      <vt:lpstr>Complexity of the k-means problem</vt:lpstr>
      <vt:lpstr>K-means Algorithm</vt:lpstr>
      <vt:lpstr>Example</vt:lpstr>
      <vt:lpstr>Example</vt:lpstr>
      <vt:lpstr>K-means Algorithm – Initialization</vt:lpstr>
      <vt:lpstr>Two different K-means Clustering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DBSCAN: Sensitive to Parameters</vt:lpstr>
      <vt:lpstr>When DBSCAN Does NOT Work Well</vt:lpstr>
      <vt:lpstr>Other algorithms</vt:lpstr>
      <vt:lpstr>CLUSTERING Evaluation</vt:lpstr>
      <vt:lpstr>Clustering Evaluation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Cohesion and Separation</vt:lpstr>
      <vt:lpstr>Internal Measures: Cohesion and Separation</vt:lpstr>
      <vt:lpstr>Internal Measures: Silhouette Coefficient</vt:lpstr>
      <vt:lpstr>Silhouette Coefficient Example</vt:lpstr>
      <vt:lpstr>Internal measures – caveats 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xternal Measures for Clustering Validity</vt:lpstr>
      <vt:lpstr>Confusion matrix</vt:lpstr>
      <vt:lpstr>Measures</vt:lpstr>
      <vt:lpstr>Measures</vt:lpstr>
      <vt:lpstr>Measures</vt:lpstr>
      <vt:lpstr>Good and bad clustering</vt:lpstr>
      <vt:lpstr>Another clustering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anayiotis Tsaparas</cp:lastModifiedBy>
  <cp:revision>393</cp:revision>
  <dcterms:created xsi:type="dcterms:W3CDTF">2011-10-17T19:46:53Z</dcterms:created>
  <dcterms:modified xsi:type="dcterms:W3CDTF">2019-11-29T20:44:30Z</dcterms:modified>
</cp:coreProperties>
</file>